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1A3" w:rsidRDefault="00AA3460"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26" type="#_x0000_t34" style="position:absolute;margin-left:112.85pt;margin-top:189pt;width:230.55pt;height:62.3pt;rotation:180;z-index:251658240" o:connectortype="elbow" adj="93,-112091,-38918">
            <v:stroke endarrow="block"/>
          </v:shape>
        </w:pict>
      </w:r>
      <w:r>
        <w:object w:dxaOrig="8612" w:dyaOrig="14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5pt;height:647.3pt" o:ole="">
            <v:imagedata r:id="rId4" o:title=""/>
          </v:shape>
          <o:OLEObject Type="Embed" ProgID="Visio.Drawing.11" ShapeID="_x0000_i1025" DrawAspect="Content" ObjectID="_1351675264" r:id="rId5"/>
        </w:object>
      </w:r>
    </w:p>
    <w:sectPr w:rsidR="004301A3" w:rsidSect="004301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compat/>
  <w:rsids>
    <w:rsidRoot w:val="00AA3460"/>
    <w:rsid w:val="004301A3"/>
    <w:rsid w:val="00AA34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2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01A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0-11-19T05:29:00Z</dcterms:created>
  <dcterms:modified xsi:type="dcterms:W3CDTF">2010-11-19T05:34:00Z</dcterms:modified>
</cp:coreProperties>
</file>